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</p:sldMasterIdLst>
  <p:sldIdLst>
    <p:sldId id="256" r:id="rId3"/>
    <p:sldId id="289" r:id="rId4"/>
    <p:sldId id="258" r:id="rId5"/>
    <p:sldId id="259" r:id="rId6"/>
    <p:sldId id="260" r:id="rId7"/>
    <p:sldId id="272" r:id="rId8"/>
    <p:sldId id="283" r:id="rId9"/>
    <p:sldId id="261" r:id="rId10"/>
    <p:sldId id="262" r:id="rId11"/>
    <p:sldId id="263" r:id="rId12"/>
    <p:sldId id="264" r:id="rId13"/>
    <p:sldId id="284" r:id="rId14"/>
    <p:sldId id="265" r:id="rId15"/>
    <p:sldId id="266" r:id="rId16"/>
    <p:sldId id="267" r:id="rId17"/>
    <p:sldId id="268" r:id="rId18"/>
    <p:sldId id="269" r:id="rId19"/>
    <p:sldId id="273" r:id="rId20"/>
    <p:sldId id="274" r:id="rId21"/>
    <p:sldId id="275" r:id="rId22"/>
    <p:sldId id="285" r:id="rId23"/>
    <p:sldId id="270" r:id="rId24"/>
    <p:sldId id="271" r:id="rId25"/>
    <p:sldId id="290" r:id="rId26"/>
    <p:sldId id="291" r:id="rId27"/>
    <p:sldId id="292" r:id="rId28"/>
    <p:sldId id="286" r:id="rId29"/>
    <p:sldId id="281" r:id="rId30"/>
    <p:sldId id="282" r:id="rId31"/>
    <p:sldId id="288" r:id="rId32"/>
    <p:sldId id="293" r:id="rId33"/>
    <p:sldId id="279" r:id="rId34"/>
    <p:sldId id="280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81" autoAdjust="0"/>
    <p:restoredTop sz="94660"/>
  </p:normalViewPr>
  <p:slideViewPr>
    <p:cSldViewPr snapToGrid="0">
      <p:cViewPr varScale="1">
        <p:scale>
          <a:sx n="105" d="100"/>
          <a:sy n="105" d="100"/>
        </p:scale>
        <p:origin x="126" y="21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6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739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6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7414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6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4328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7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92318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7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46875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7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06239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7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75849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7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45479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7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8759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7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44173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7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87229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6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23186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7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4116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7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54606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7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90178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6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1637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6/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29705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6/7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1163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6/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3865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6/7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8156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6/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4666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6/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5489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B69155-DF42-416D-B5CA-FD8DC5C178B1}" type="datetimeFigureOut">
              <a:rPr lang="en-US" smtClean="0"/>
              <a:t>6/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3836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7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539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8.png"/><Relationship Id="rId5" Type="http://schemas.openxmlformats.org/officeDocument/2006/relationships/image" Target="../media/image26.emf"/><Relationship Id="rId4" Type="http://schemas.openxmlformats.org/officeDocument/2006/relationships/oleObject" Target="Plate%20Assembly%20Model.vsd/Drawing/~Page-2/Sheet.48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terface Needs </a:t>
            </a:r>
            <a:br>
              <a:rPr lang="en-US" dirty="0" smtClean="0"/>
            </a:br>
            <a:r>
              <a:rPr lang="en-US" dirty="0" smtClean="0"/>
              <a:t>Model Diagrams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John Watson</a:t>
            </a:r>
          </a:p>
          <a:p>
            <a:r>
              <a:rPr lang="en-US" dirty="0" smtClean="0"/>
              <a:t>6/7/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13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6500" y="923925"/>
            <a:ext cx="7239000" cy="593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941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9728" y="0"/>
            <a:ext cx="946127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3406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-PC Mouse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80273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1700" y="900112"/>
            <a:ext cx="7848600" cy="5057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9051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5025" y="928687"/>
            <a:ext cx="7981950" cy="50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3136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4550" y="757237"/>
            <a:ext cx="7962900" cy="5343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2708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0810" y="0"/>
            <a:ext cx="1001119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6914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0976"/>
            <a:ext cx="12192000" cy="6485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75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921" y="397043"/>
            <a:ext cx="11105915" cy="6100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92688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7" y="109537"/>
            <a:ext cx="12049125" cy="6638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07804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341" y="0"/>
            <a:ext cx="10089142" cy="6942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17683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75" y="169445"/>
            <a:ext cx="12049125" cy="659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08206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3- Interface Medium Power </a:t>
            </a:r>
            <a:r>
              <a:rPr lang="en-US" sz="4800" dirty="0"/>
              <a:t>Plug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0200386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988" y="0"/>
            <a:ext cx="1104031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8968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7694" y="0"/>
            <a:ext cx="9364579" cy="6747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7508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3- Interface Specification and Realization Power </a:t>
            </a:r>
            <a:r>
              <a:rPr lang="en-US" sz="4800" dirty="0"/>
              <a:t>Plug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8510630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6756" y="90310"/>
            <a:ext cx="6858000" cy="6639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79711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1" y="14952"/>
            <a:ext cx="6946557" cy="6843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29196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te and Bolt Examp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44111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304800"/>
            <a:ext cx="8229600" cy="1143000"/>
          </a:xfrm>
        </p:spPr>
        <p:txBody>
          <a:bodyPr/>
          <a:lstStyle/>
          <a:p>
            <a:r>
              <a:rPr lang="en-US" dirty="0" smtClean="0"/>
              <a:t>Specifying an Interface</a:t>
            </a:r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1" y="1447801"/>
            <a:ext cx="2543175" cy="420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0" y="2286000"/>
            <a:ext cx="278130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0" y="2286000"/>
            <a:ext cx="2781300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276601" y="5715001"/>
            <a:ext cx="200977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9448801" y="304800"/>
            <a:ext cx="949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4/19/16</a:t>
            </a:r>
          </a:p>
        </p:txBody>
      </p:sp>
    </p:spTree>
    <p:extLst>
      <p:ext uri="{BB962C8B-B14F-4D97-AF65-F5344CB8AC3E}">
        <p14:creationId xmlns:p14="http://schemas.microsoft.com/office/powerpoint/2010/main" val="2226096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izing an Interface</a:t>
            </a:r>
            <a:endParaRPr lang="en-US" dirty="0"/>
          </a:p>
        </p:txBody>
      </p:sp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38401" y="1676400"/>
            <a:ext cx="2409825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5372" name="Object 12"/>
          <p:cNvGraphicFramePr>
            <a:graphicFrameLocks noChangeAspect="1"/>
          </p:cNvGraphicFramePr>
          <p:nvPr/>
        </p:nvGraphicFramePr>
        <p:xfrm>
          <a:off x="5410201" y="5181601"/>
          <a:ext cx="4078287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4" imgW="4077869" imgH="1514597" progId="Visio.Drawing.11">
                  <p:link updateAutomatic="1"/>
                </p:oleObj>
              </mc:Choice>
              <mc:Fallback>
                <p:oleObj name="Visio" r:id="rId4" imgW="4077869" imgH="1514597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1" y="5181601"/>
                        <a:ext cx="4078287" cy="151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1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410201" y="1352550"/>
            <a:ext cx="4257675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32571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9088" y="0"/>
            <a:ext cx="6888145" cy="6888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893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/IP Protocol Stack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62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erface Example</a:t>
            </a:r>
            <a:br>
              <a:rPr lang="en-US" dirty="0" smtClean="0"/>
            </a:br>
            <a:r>
              <a:rPr lang="en-US" dirty="0" smtClean="0"/>
              <a:t>with Simplified End to End Flow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981200" y="1600201"/>
            <a:ext cx="8153400" cy="1905000"/>
          </a:xfrm>
        </p:spPr>
        <p:txBody>
          <a:bodyPr>
            <a:normAutofit/>
          </a:bodyPr>
          <a:lstStyle/>
          <a:p>
            <a:r>
              <a:rPr lang="en-US" sz="2400" dirty="0"/>
              <a:t>Specify the interfaces and the associated transformation from one interface to another for the end-to-end flow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9800" y="3124200"/>
            <a:ext cx="75438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697536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6078" y="0"/>
            <a:ext cx="10489602" cy="733739"/>
          </a:xfrm>
        </p:spPr>
        <p:txBody>
          <a:bodyPr>
            <a:normAutofit/>
          </a:bodyPr>
          <a:lstStyle/>
          <a:p>
            <a:r>
              <a:rPr lang="en-US" sz="4000" dirty="0" smtClean="0"/>
              <a:t>TCP/IP Protocol Stack Example</a:t>
            </a:r>
            <a:endParaRPr lang="en-US" sz="4000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6D392-F764-4A1F-A7B4-6C9A066E8C6B}" type="slidenum">
              <a:rPr lang="en-US" smtClean="0">
                <a:solidFill>
                  <a:prstClr val="white"/>
                </a:solidFill>
              </a:rPr>
              <a:pPr/>
              <a:t>32</a:t>
            </a:fld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3802" y="733739"/>
            <a:ext cx="9120228" cy="5324167"/>
          </a:xfrm>
          <a:prstGeom prst="rect">
            <a:avLst/>
          </a:prstGeom>
        </p:spPr>
      </p:pic>
      <p:sp>
        <p:nvSpPr>
          <p:cNvPr id="4" name="Content Placeholder 2"/>
          <p:cNvSpPr txBox="1">
            <a:spLocks/>
          </p:cNvSpPr>
          <p:nvPr/>
        </p:nvSpPr>
        <p:spPr>
          <a:xfrm rot="10800000" flipV="1">
            <a:off x="1911040" y="6366052"/>
            <a:ext cx="8756960" cy="213852"/>
          </a:xfrm>
          <a:prstGeom prst="rect">
            <a:avLst/>
          </a:prstGeom>
          <a:noFill/>
        </p:spPr>
        <p:txBody>
          <a:bodyPr vert="horz" lIns="68580" tIns="34290" rIns="68580" bIns="34290" rtlCol="0">
            <a:normAutofit fontScale="4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“A Representative Application of a Layered Interface Modeling Pattern”, Shames, </a:t>
            </a:r>
            <a:r>
              <a:rPr lang="en-US" dirty="0" err="1"/>
              <a:t>Sarrel</a:t>
            </a:r>
            <a:r>
              <a:rPr lang="en-US" dirty="0"/>
              <a:t>, Friedenthal</a:t>
            </a:r>
          </a:p>
        </p:txBody>
      </p:sp>
    </p:spTree>
    <p:extLst>
      <p:ext uri="{BB962C8B-B14F-4D97-AF65-F5344CB8AC3E}">
        <p14:creationId xmlns:p14="http://schemas.microsoft.com/office/powerpoint/2010/main" val="181144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62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2676" y="44508"/>
            <a:ext cx="8371373" cy="6813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7437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43919" y="0"/>
            <a:ext cx="622927" cy="6662465"/>
          </a:xfrm>
          <a:prstGeom prst="rect">
            <a:avLst/>
          </a:prstGeom>
          <a:noFill/>
        </p:spPr>
        <p:txBody>
          <a:bodyPr vert="wordArtVert"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te and Issues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8629" y="254657"/>
            <a:ext cx="8334375" cy="6153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71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743919" y="0"/>
            <a:ext cx="622927" cy="6662465"/>
          </a:xfrm>
          <a:prstGeom prst="rect">
            <a:avLst/>
          </a:prstGeom>
          <a:noFill/>
        </p:spPr>
        <p:txBody>
          <a:bodyPr vert="wordArtVert"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te and Issues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3636" y="490537"/>
            <a:ext cx="8324850" cy="5876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98715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-Tractor/Implement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59363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6121" y="86226"/>
            <a:ext cx="8610522" cy="6771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0607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7050" y="1747837"/>
            <a:ext cx="6057900" cy="3362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26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394</TotalTime>
  <Words>85</Words>
  <Application>Microsoft Office PowerPoint</Application>
  <PresentationFormat>Widescreen</PresentationFormat>
  <Paragraphs>20</Paragraphs>
  <Slides>3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2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9" baseType="lpstr">
      <vt:lpstr>Arial</vt:lpstr>
      <vt:lpstr>Calibri</vt:lpstr>
      <vt:lpstr>Calibri Light</vt:lpstr>
      <vt:lpstr>Office Theme</vt:lpstr>
      <vt:lpstr>1_Office Theme</vt:lpstr>
      <vt:lpstr>Plate Assembly Model.vsd\Drawing\~Page-2\Sheet.48</vt:lpstr>
      <vt:lpstr>Interface Needs  Model Diagrams Revie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1-Tractor/Implement Example</vt:lpstr>
      <vt:lpstr>PowerPoint Presentation</vt:lpstr>
      <vt:lpstr>PowerPoint Presentation</vt:lpstr>
      <vt:lpstr>PowerPoint Presentation</vt:lpstr>
      <vt:lpstr>PowerPoint Presentation</vt:lpstr>
      <vt:lpstr>2-PC Mouse 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3- Interface Medium Power Plug Example</vt:lpstr>
      <vt:lpstr>PowerPoint Presentation</vt:lpstr>
      <vt:lpstr>PowerPoint Presentation</vt:lpstr>
      <vt:lpstr>3- Interface Specification and Realization Power Plug Example</vt:lpstr>
      <vt:lpstr>PowerPoint Presentation</vt:lpstr>
      <vt:lpstr>PowerPoint Presentation</vt:lpstr>
      <vt:lpstr>Plate and Bolt Example</vt:lpstr>
      <vt:lpstr>Specifying an Interface</vt:lpstr>
      <vt:lpstr>Realizing an Interface</vt:lpstr>
      <vt:lpstr>TCP/IP Protocol Stack Example</vt:lpstr>
      <vt:lpstr>Interface Example with Simplified End to End Flow</vt:lpstr>
      <vt:lpstr>TCP/IP Protocol Stack Example</vt:lpstr>
      <vt:lpstr>Backup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hn Watson</dc:creator>
  <cp:lastModifiedBy>John Watson</cp:lastModifiedBy>
  <cp:revision>40</cp:revision>
  <dcterms:created xsi:type="dcterms:W3CDTF">2016-04-09T16:14:54Z</dcterms:created>
  <dcterms:modified xsi:type="dcterms:W3CDTF">2016-06-07T15:41:49Z</dcterms:modified>
</cp:coreProperties>
</file>